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EA8D" w14:textId="77777777" w:rsidR="00F50EDD" w:rsidRPr="006D7D73" w:rsidRDefault="00F50EDD" w:rsidP="00051629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6D7D73"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9"/>
        <w:gridCol w:w="5008"/>
        <w:gridCol w:w="1107"/>
        <w:gridCol w:w="1076"/>
        <w:gridCol w:w="1068"/>
      </w:tblGrid>
      <w:tr w:rsidR="00F50EDD" w:rsidRPr="006D7D73" w14:paraId="1A95A156" w14:textId="77777777" w:rsidTr="001377A8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78AEAEF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0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7637FC7" w14:textId="77777777" w:rsidR="00F50EDD" w:rsidRPr="006D7D73" w:rsidRDefault="00444C26" w:rsidP="00A71DE8">
            <w:pPr>
              <w:pStyle w:val="31"/>
            </w:pPr>
            <w:hyperlink w:anchor="圖書暨資訊處目錄" w:history="1">
              <w:bookmarkStart w:id="0" w:name="_Toc92798192"/>
              <w:bookmarkStart w:id="1" w:name="_Toc99130203"/>
              <w:r w:rsidR="00F50EDD" w:rsidRPr="006D7D73">
                <w:rPr>
                  <w:rStyle w:val="a3"/>
                  <w:rFonts w:cs="Times New Roman" w:hint="eastAsia"/>
                </w:rPr>
                <w:t>1180-0</w:t>
              </w:r>
              <w:r w:rsidR="00F50EDD" w:rsidRPr="006D7D73">
                <w:rPr>
                  <w:rStyle w:val="a3"/>
                  <w:rFonts w:cs="Times New Roman"/>
                </w:rPr>
                <w:t>0</w:t>
              </w:r>
              <w:r w:rsidR="00F50EDD" w:rsidRPr="006D7D73">
                <w:rPr>
                  <w:rStyle w:val="a3"/>
                  <w:rFonts w:cs="Times New Roman" w:hint="eastAsia"/>
                </w:rPr>
                <w:t>3-1</w:t>
              </w:r>
              <w:bookmarkStart w:id="2" w:name="程式及資料之存取作業A資訊安全規範與存取控制"/>
              <w:r w:rsidR="00F50EDD" w:rsidRPr="006D7D73">
                <w:rPr>
                  <w:rStyle w:val="a3"/>
                  <w:rFonts w:cs="Times New Roman" w:hint="eastAsia"/>
                </w:rPr>
                <w:t>程式及資料之存取作業-A.資訊安全規範與存取控制</w:t>
              </w:r>
              <w:bookmarkEnd w:id="0"/>
              <w:bookmarkEnd w:id="1"/>
              <w:bookmarkEnd w:id="2"/>
            </w:hyperlink>
          </w:p>
        </w:tc>
        <w:tc>
          <w:tcPr>
            <w:tcW w:w="57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F29F4E5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14:paraId="47A4DBEB" w14:textId="77777777" w:rsidR="00F50EDD" w:rsidRPr="006D7D73" w:rsidRDefault="00F50EDD" w:rsidP="001377A8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圖書暨資訊處</w:t>
            </w:r>
          </w:p>
        </w:tc>
      </w:tr>
      <w:tr w:rsidR="00F50EDD" w:rsidRPr="006D7D73" w14:paraId="50E0CFD6" w14:textId="77777777" w:rsidTr="001377A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95B2759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90169A2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63E3FB3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D1E7352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14:paraId="343ADA98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F50EDD" w:rsidRPr="006D7D73" w14:paraId="17264F4C" w14:textId="77777777" w:rsidTr="001377A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B921DAE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6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898D5B" w14:textId="77777777" w:rsidR="00F50EDD" w:rsidRPr="006D7D73" w:rsidRDefault="00F50EDD" w:rsidP="001377A8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14:paraId="2B009A2D" w14:textId="77777777" w:rsidR="00F50EDD" w:rsidRPr="006D7D73" w:rsidRDefault="00F50EDD" w:rsidP="001377A8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14:paraId="51277A14" w14:textId="77777777" w:rsidR="00F50EDD" w:rsidRPr="006D7D73" w:rsidRDefault="00F50EDD" w:rsidP="001377A8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28320E9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100.3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B928E12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0611318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50EDD" w:rsidRPr="006D7D73" w14:paraId="2CCBBC4D" w14:textId="77777777" w:rsidTr="001377A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3BCC657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2</w:t>
            </w:r>
          </w:p>
        </w:tc>
        <w:tc>
          <w:tcPr>
            <w:tcW w:w="26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C11C621" w14:textId="77777777" w:rsidR="00F50EDD" w:rsidRPr="006D7D73" w:rsidRDefault="00F50EDD" w:rsidP="001377A8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1.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修訂原因：項目名稱變更與用詞變更。</w:t>
            </w:r>
          </w:p>
          <w:p w14:paraId="00EAC79E" w14:textId="77777777" w:rsidR="00F50EDD" w:rsidRPr="006D7D73" w:rsidRDefault="00F50EDD" w:rsidP="001377A8">
            <w:pPr>
              <w:spacing w:line="0" w:lineRule="atLeast"/>
              <w:ind w:left="120" w:hangingChars="50" w:hanging="12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2.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14:paraId="49F8B3F7" w14:textId="77777777" w:rsidR="00F50EDD" w:rsidRPr="006D7D73" w:rsidRDefault="00F50EDD" w:rsidP="001377A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1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）流程圖。</w:t>
            </w:r>
          </w:p>
          <w:p w14:paraId="651CF414" w14:textId="77777777" w:rsidR="00F50EDD" w:rsidRPr="006D7D73" w:rsidRDefault="00F50EDD" w:rsidP="001377A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2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）作業程序</w:t>
            </w:r>
            <w:r w:rsidRPr="006D7D73">
              <w:rPr>
                <w:rFonts w:ascii="標楷體" w:eastAsia="標楷體" w:hAnsi="標楷體" w:hint="eastAsia"/>
              </w:rPr>
              <w:t>修改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2.3.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2CC9768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102.3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DD93917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16FE5B2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50EDD" w:rsidRPr="006D7D73" w14:paraId="7FF8AEF4" w14:textId="77777777" w:rsidTr="001377A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F039943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3</w:t>
            </w:r>
          </w:p>
        </w:tc>
        <w:tc>
          <w:tcPr>
            <w:tcW w:w="26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1B5729" w14:textId="77777777" w:rsidR="00F50EDD" w:rsidRPr="006D7D73" w:rsidRDefault="00F50EDD" w:rsidP="001377A8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1.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修訂原因：依據及相關文件變更與用詞變更。</w:t>
            </w:r>
          </w:p>
          <w:p w14:paraId="7BEBA618" w14:textId="77777777" w:rsidR="00F50EDD" w:rsidRPr="006D7D73" w:rsidRDefault="00F50EDD" w:rsidP="001377A8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2.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修正處：依據及相關文件</w:t>
            </w:r>
            <w:r w:rsidRPr="006D7D73">
              <w:rPr>
                <w:rFonts w:ascii="標楷體" w:eastAsia="標楷體" w:hAnsi="標楷體" w:hint="eastAsia"/>
              </w:rPr>
              <w:t>修改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5.1.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－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5.6.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A4FDDA2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103.4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4F64D85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808AD99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50EDD" w:rsidRPr="006D7D73" w14:paraId="728D2E5D" w14:textId="77777777" w:rsidTr="001377A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25CC7E5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4</w:t>
            </w:r>
          </w:p>
        </w:tc>
        <w:tc>
          <w:tcPr>
            <w:tcW w:w="26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C6D5C68" w14:textId="77777777" w:rsidR="00F50EDD" w:rsidRPr="006D7D73" w:rsidRDefault="00F50EDD" w:rsidP="001377A8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1.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修訂原因：流程圖及用詞、使用表單和依據及相關文件變更。</w:t>
            </w:r>
          </w:p>
          <w:p w14:paraId="4A7ECECF" w14:textId="77777777" w:rsidR="00F50EDD" w:rsidRPr="006D7D73" w:rsidRDefault="00F50EDD" w:rsidP="001377A8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2.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14:paraId="7DD0C18C" w14:textId="77777777" w:rsidR="00F50EDD" w:rsidRPr="006D7D73" w:rsidRDefault="00F50EDD" w:rsidP="001377A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1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）流程圖。</w:t>
            </w:r>
          </w:p>
          <w:p w14:paraId="4C9E1CB5" w14:textId="77777777" w:rsidR="00F50EDD" w:rsidRPr="006D7D73" w:rsidRDefault="00F50EDD" w:rsidP="001377A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2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）作業程序修改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2.1.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、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2.2.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14:paraId="68C0278A" w14:textId="77777777" w:rsidR="00F50EDD" w:rsidRPr="006D7D73" w:rsidRDefault="00F50EDD" w:rsidP="001377A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3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）使用表單刪除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4.1.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至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4.3.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14:paraId="2EB9C688" w14:textId="77777777" w:rsidR="00F50EDD" w:rsidRPr="006D7D73" w:rsidRDefault="00F50EDD" w:rsidP="001377A8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4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）依據及相關文件刪除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5.2.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，其後調整條序。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8020A60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104.4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154DCD7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FA90762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50EDD" w:rsidRPr="006D7D73" w14:paraId="35E4B40C" w14:textId="77777777" w:rsidTr="001377A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D3897FA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  <w:highlight w:val="yellow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6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F2B24C3" w14:textId="77777777" w:rsidR="00F50EDD" w:rsidRPr="006D7D73" w:rsidRDefault="00F50EDD" w:rsidP="001377A8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1.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修訂原因：流程圖及用詞變更。</w:t>
            </w:r>
          </w:p>
          <w:p w14:paraId="652E4FF6" w14:textId="77777777" w:rsidR="00F50EDD" w:rsidRPr="006D7D73" w:rsidRDefault="00F50EDD" w:rsidP="001377A8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  <w:highlight w:val="yellow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2.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14:paraId="3CBE8BC6" w14:textId="77777777" w:rsidR="00F50EDD" w:rsidRPr="006D7D73" w:rsidRDefault="00F50EDD" w:rsidP="001377A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1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）流程圖。</w:t>
            </w:r>
          </w:p>
          <w:p w14:paraId="75050AFC" w14:textId="77777777" w:rsidR="00F50EDD" w:rsidRPr="006D7D73" w:rsidRDefault="00F50EDD" w:rsidP="001377A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  <w:highlight w:val="yellow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2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）作業程序修改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2.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3.。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836081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5.9月</w:t>
            </w:r>
          </w:p>
        </w:tc>
        <w:tc>
          <w:tcPr>
            <w:tcW w:w="5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1A118D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7201C26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</w:tr>
      <w:tr w:rsidR="00F50EDD" w:rsidRPr="006D7D73" w14:paraId="7CDF0E0A" w14:textId="77777777" w:rsidTr="001377A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DC0CD3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  <w:highlight w:val="yellow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6</w:t>
            </w:r>
          </w:p>
        </w:tc>
        <w:tc>
          <w:tcPr>
            <w:tcW w:w="26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1E4B3AD" w14:textId="77777777" w:rsidR="00F50EDD" w:rsidRPr="006D7D73" w:rsidRDefault="00F50EDD" w:rsidP="001377A8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1.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修訂原因：依現用法規名稱修改。</w:t>
            </w:r>
          </w:p>
          <w:p w14:paraId="0DCDB018" w14:textId="77777777" w:rsidR="00F50EDD" w:rsidRPr="006D7D73" w:rsidRDefault="00F50EDD" w:rsidP="001377A8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  <w:highlight w:val="yellow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2.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14:paraId="26E93DB2" w14:textId="77777777" w:rsidR="00F50EDD" w:rsidRPr="006D7D73" w:rsidRDefault="00F50EDD" w:rsidP="001377A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1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）流程圖修改。</w:t>
            </w:r>
          </w:p>
          <w:p w14:paraId="5CF0993F" w14:textId="77777777" w:rsidR="00F50EDD" w:rsidRPr="006D7D73" w:rsidRDefault="00F50EDD" w:rsidP="001377A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2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）作業程序修改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2.1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.至2.3.。</w:t>
            </w:r>
          </w:p>
          <w:p w14:paraId="1533FFF3" w14:textId="77777777" w:rsidR="00F50EDD" w:rsidRPr="006D7D73" w:rsidRDefault="00F50EDD" w:rsidP="001377A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3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）控制重點修改3.1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.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，新增3.2.和3.3.。</w:t>
            </w:r>
          </w:p>
          <w:p w14:paraId="06EEBCA3" w14:textId="77777777" w:rsidR="00F50EDD" w:rsidRPr="006D7D73" w:rsidRDefault="00F50EDD" w:rsidP="001377A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  <w:highlight w:val="yellow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4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）依據及相關文件修改5.1.。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C764E7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9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7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76A16C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51B8C38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</w:tr>
    </w:tbl>
    <w:p w14:paraId="142AA3B3" w14:textId="77777777" w:rsidR="00F50EDD" w:rsidRPr="006D7D73" w:rsidRDefault="00F50EDD" w:rsidP="00051629">
      <w:pPr>
        <w:jc w:val="right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2D6CC7D" w14:textId="77777777" w:rsidR="00F50EDD" w:rsidRPr="006D7D73" w:rsidRDefault="00F50EDD" w:rsidP="00051629">
      <w:pPr>
        <w:widowControl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73B44B0" wp14:editId="57C6C264">
                <wp:simplePos x="0" y="0"/>
                <wp:positionH relativeFrom="column">
                  <wp:posOffset>4281170</wp:posOffset>
                </wp:positionH>
                <wp:positionV relativeFrom="page">
                  <wp:posOffset>9295765</wp:posOffset>
                </wp:positionV>
                <wp:extent cx="2057400" cy="571500"/>
                <wp:effectExtent l="0" t="0" r="0" b="0"/>
                <wp:wrapNone/>
                <wp:docPr id="34" name="文字方塊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FC8AA6C" w14:textId="77777777" w:rsidR="00F50EDD" w:rsidRPr="0099511A" w:rsidRDefault="00F50EDD" w:rsidP="0005162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9511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9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5</w:t>
                            </w:r>
                          </w:p>
                          <w:p w14:paraId="503EF33C" w14:textId="77777777" w:rsidR="00F50EDD" w:rsidRPr="0099511A" w:rsidRDefault="00F50EDD" w:rsidP="0005162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9511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73B44B0" id="_x0000_t202" coordsize="21600,21600" o:spt="202" path="m,l,21600r21600,l21600,xe">
                <v:stroke joinstyle="miter"/>
                <v:path gradientshapeok="t" o:connecttype="rect"/>
              </v:shapetype>
              <v:shape id="文字方塊 34" o:spid="_x0000_s1026" type="#_x0000_t202" style="position:absolute;margin-left:337.1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BmEdArjAAAADQEAAA8AAABkcnMvZG93bnJldi54&#10;bWxMj8FOwzAQRO9I/IO1SFwQdQhpaEKcCipxgFYg2qJe3XhJIuJ1FLtt+HuWExz3zWh2ppiPthNH&#10;HHzrSMHNJAKBVDnTUq1gu3m6noHwQZPRnSNU8I0e5uX5WaFz4070jsd1qAWHkM+1giaEPpfSVw1a&#10;7SeuR2Lt0w1WBz6HWppBnzjcdjKOolRa3RJ/aHSPiwarr/XBKkjkzj32C1utPnZu+fJ2Fbevz7FS&#10;lxfjwz2IgGP4M8Nvfa4OJXfauwMZLzoF6V0Ss5WFJL3NQLAly2aM9oymU0ayLOT/FeUP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BmEdArjAAAADQEAAA8AAAAAAAAAAAAAAAAAggQA&#10;AGRycy9kb3ducmV2LnhtbFBLBQYAAAAABAAEAPMAAACSBQAAAAA=&#10;" fillcolor="white [3201]" stroked="f" strokeweight="1pt">
                <v:textbox>
                  <w:txbxContent>
                    <w:p w14:paraId="7FC8AA6C" w14:textId="77777777" w:rsidR="00F50EDD" w:rsidRPr="0099511A" w:rsidRDefault="00F50EDD" w:rsidP="0005162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9511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9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5</w:t>
                      </w:r>
                    </w:p>
                    <w:p w14:paraId="503EF33C" w14:textId="77777777" w:rsidR="00F50EDD" w:rsidRPr="0099511A" w:rsidRDefault="00F50EDD" w:rsidP="0005162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9511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2"/>
        <w:gridCol w:w="1438"/>
        <w:gridCol w:w="1116"/>
        <w:gridCol w:w="1129"/>
      </w:tblGrid>
      <w:tr w:rsidR="00F50EDD" w:rsidRPr="006D7D73" w14:paraId="69994E4A" w14:textId="77777777" w:rsidTr="0007318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456FB5AC" w14:textId="77777777" w:rsidR="00F50EDD" w:rsidRPr="006D7D73" w:rsidRDefault="00F50EDD" w:rsidP="001377A8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50EDD" w:rsidRPr="006D7D73" w14:paraId="538033BF" w14:textId="77777777" w:rsidTr="00073181">
        <w:trPr>
          <w:jc w:val="center"/>
        </w:trPr>
        <w:tc>
          <w:tcPr>
            <w:tcW w:w="227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95D5FAC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14:paraId="4E2C2DD0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36" w:type="pct"/>
            <w:vAlign w:val="center"/>
          </w:tcPr>
          <w:p w14:paraId="0FE666B9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571" w:type="pct"/>
            <w:vAlign w:val="center"/>
          </w:tcPr>
          <w:p w14:paraId="14FF78BD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14:paraId="27C7A09C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78" w:type="pct"/>
            <w:tcBorders>
              <w:right w:val="single" w:sz="12" w:space="0" w:color="auto"/>
            </w:tcBorders>
            <w:vAlign w:val="center"/>
          </w:tcPr>
          <w:p w14:paraId="3069521F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F50EDD" w:rsidRPr="006D7D73" w14:paraId="0256819F" w14:textId="77777777" w:rsidTr="00073181">
        <w:trPr>
          <w:trHeight w:val="663"/>
          <w:jc w:val="center"/>
        </w:trPr>
        <w:tc>
          <w:tcPr>
            <w:tcW w:w="227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784E00F9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程式及資料之存取作業</w:t>
            </w:r>
          </w:p>
          <w:p w14:paraId="63884172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A.資訊安全規範與存取控制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D43AF51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14:paraId="28A9AEC3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1180-003-1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14:paraId="10A23DE4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0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6/</w:t>
            </w:r>
          </w:p>
          <w:p w14:paraId="3B2D1F82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10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9</w:t>
            </w: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.11.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2</w:t>
            </w: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5</w:t>
            </w:r>
          </w:p>
        </w:tc>
        <w:tc>
          <w:tcPr>
            <w:tcW w:w="57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D1E833C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第1頁/</w:t>
            </w:r>
          </w:p>
          <w:p w14:paraId="269D79CD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14:paraId="4BB76390" w14:textId="77777777" w:rsidR="00F50EDD" w:rsidRPr="006D7D73" w:rsidRDefault="00F50EDD" w:rsidP="00A71DE8">
      <w:pPr>
        <w:autoSpaceDE w:val="0"/>
        <w:autoSpaceDN w:val="0"/>
        <w:jc w:val="right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5736AFF" w14:textId="77777777" w:rsidR="00F50EDD" w:rsidRPr="006D7D73" w:rsidRDefault="00F50EDD" w:rsidP="00A71DE8">
      <w:pPr>
        <w:tabs>
          <w:tab w:val="num" w:pos="1080"/>
        </w:tabs>
        <w:spacing w:before="100" w:beforeAutospacing="1"/>
        <w:rPr>
          <w:rFonts w:ascii="標楷體" w:eastAsia="標楷體" w:hAnsi="標楷體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1.流程圖：</w:t>
      </w:r>
    </w:p>
    <w:p w14:paraId="47DCA7C1" w14:textId="77777777" w:rsidR="00F50EDD" w:rsidRDefault="00F50EDD" w:rsidP="00ED7E05">
      <w:pPr>
        <w:tabs>
          <w:tab w:val="num" w:pos="1080"/>
        </w:tabs>
        <w:ind w:leftChars="-59" w:hangingChars="59" w:hanging="142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8588" w:dyaOrig="7001" w14:anchorId="7F1C67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85pt;height:551.6pt" o:ole="">
            <v:imagedata r:id="rId4" o:title=""/>
          </v:shape>
          <o:OLEObject Type="Embed" ProgID="Visio.Drawing.11" ShapeID="_x0000_i1025" DrawAspect="Content" ObjectID="_1710888297" r:id="rId5"/>
        </w:object>
      </w:r>
    </w:p>
    <w:p w14:paraId="771C7F43" w14:textId="77777777" w:rsidR="00F50EDD" w:rsidRPr="006D7D73" w:rsidRDefault="00F50EDD" w:rsidP="00ED7E05">
      <w:pPr>
        <w:tabs>
          <w:tab w:val="num" w:pos="1080"/>
        </w:tabs>
        <w:ind w:leftChars="-59" w:hangingChars="59" w:hanging="14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2"/>
        <w:gridCol w:w="1438"/>
        <w:gridCol w:w="1116"/>
        <w:gridCol w:w="1129"/>
      </w:tblGrid>
      <w:tr w:rsidR="00F50EDD" w:rsidRPr="006D7D73" w14:paraId="2B2261A5" w14:textId="77777777" w:rsidTr="0007318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B4B199D" w14:textId="77777777" w:rsidR="00F50EDD" w:rsidRPr="006D7D73" w:rsidRDefault="00F50EDD" w:rsidP="001377A8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50EDD" w:rsidRPr="006D7D73" w14:paraId="2B9B978B" w14:textId="77777777" w:rsidTr="00073181">
        <w:trPr>
          <w:jc w:val="center"/>
        </w:trPr>
        <w:tc>
          <w:tcPr>
            <w:tcW w:w="227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108C6F7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14:paraId="28C5CB46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36" w:type="pct"/>
            <w:vAlign w:val="center"/>
          </w:tcPr>
          <w:p w14:paraId="4713F23A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571" w:type="pct"/>
            <w:vAlign w:val="center"/>
          </w:tcPr>
          <w:p w14:paraId="634084F1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14:paraId="3D3904A4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78" w:type="pct"/>
            <w:tcBorders>
              <w:right w:val="single" w:sz="12" w:space="0" w:color="auto"/>
            </w:tcBorders>
            <w:vAlign w:val="center"/>
          </w:tcPr>
          <w:p w14:paraId="4F73E16B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F50EDD" w:rsidRPr="006D7D73" w14:paraId="46AE30AB" w14:textId="77777777" w:rsidTr="00073181">
        <w:trPr>
          <w:trHeight w:val="663"/>
          <w:jc w:val="center"/>
        </w:trPr>
        <w:tc>
          <w:tcPr>
            <w:tcW w:w="227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B1188E4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程式及資料之存取作業</w:t>
            </w:r>
          </w:p>
          <w:p w14:paraId="3ABD3AB1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A.資訊安全規範與存取控制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881640F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14:paraId="66E83910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1180-003-1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14:paraId="75E1FBB1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0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6/</w:t>
            </w:r>
          </w:p>
          <w:p w14:paraId="7981B02E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10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9</w:t>
            </w: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.11.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2</w:t>
            </w: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5</w:t>
            </w:r>
          </w:p>
        </w:tc>
        <w:tc>
          <w:tcPr>
            <w:tcW w:w="57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F50D0B7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第</w:t>
            </w: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頁/</w:t>
            </w:r>
          </w:p>
          <w:p w14:paraId="5A63EDFF" w14:textId="77777777" w:rsidR="00F50EDD" w:rsidRPr="006D7D73" w:rsidRDefault="00F50EDD" w:rsidP="001377A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14:paraId="238DF294" w14:textId="77777777" w:rsidR="00F50EDD" w:rsidRPr="006D7D73" w:rsidRDefault="00F50EDD" w:rsidP="00A71DE8">
      <w:pPr>
        <w:tabs>
          <w:tab w:val="num" w:pos="1080"/>
        </w:tabs>
        <w:jc w:val="right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179FE52B" w14:textId="77777777" w:rsidR="00F50EDD" w:rsidRPr="006D7D73" w:rsidRDefault="00F50EDD" w:rsidP="00A71DE8">
      <w:pPr>
        <w:tabs>
          <w:tab w:val="num" w:pos="1080"/>
        </w:tabs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14:paraId="6C276E72" w14:textId="77777777" w:rsidR="00F50EDD" w:rsidRPr="006D7D73" w:rsidRDefault="00F50EDD" w:rsidP="00A71DE8">
      <w:pPr>
        <w:tabs>
          <w:tab w:val="num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圖書暨資訊處應負責確保資訊及網路安全，避免風險影響電腦系統，應訂定「佛光大學資訊安全政策」。</w:t>
      </w:r>
    </w:p>
    <w:p w14:paraId="3FC504B9" w14:textId="77777777" w:rsidR="00F50EDD" w:rsidRPr="006D7D73" w:rsidRDefault="00F50EDD" w:rsidP="00A71DE8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圖書暨資訊處應規範本處資訊安全管理制度。以政策手冊做為參考指引，應訂定「資訊安全管理制度（ISMS）政策手冊」。</w:t>
      </w:r>
    </w:p>
    <w:p w14:paraId="04530A0C" w14:textId="77777777" w:rsidR="00F50EDD" w:rsidRPr="006D7D73" w:rsidRDefault="00F50EDD" w:rsidP="00A71DE8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3.為規範核准人員才能使用電腦相關設備，處理資料存取等事宜。應訂定「人力資源安全管理程序書」、「存取控制管理程序書」、「應用系統安全管理程序書」。</w:t>
      </w:r>
    </w:p>
    <w:p w14:paraId="00B523DD" w14:textId="77777777" w:rsidR="00F50EDD" w:rsidRPr="006D7D73" w:rsidRDefault="00F50EDD" w:rsidP="00A71DE8">
      <w:pPr>
        <w:tabs>
          <w:tab w:val="num" w:pos="1080"/>
        </w:tabs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14:paraId="402D7CEC" w14:textId="77777777" w:rsidR="00F50EDD" w:rsidRPr="006D7D73" w:rsidRDefault="00F50EDD" w:rsidP="00A71DE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3.1.是否訂定「資訊安全政策」。</w:t>
      </w:r>
    </w:p>
    <w:p w14:paraId="2C1E46F3" w14:textId="77777777" w:rsidR="00F50EDD" w:rsidRPr="006D7D73" w:rsidRDefault="00F50EDD" w:rsidP="00A71DE8">
      <w:pPr>
        <w:tabs>
          <w:tab w:val="left" w:pos="709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3.2.是否訂定「資訊安全管理制度政策手冊」。</w:t>
      </w:r>
    </w:p>
    <w:p w14:paraId="209495B9" w14:textId="77777777" w:rsidR="00F50EDD" w:rsidRPr="006D7D73" w:rsidRDefault="00F50EDD" w:rsidP="00A71DE8">
      <w:pPr>
        <w:tabs>
          <w:tab w:val="left" w:pos="709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3.3.是否訂定「人力資源安全管理程序書」、「存取控制管理程序書」、「應用系統安全管理程序書」。</w:t>
      </w:r>
    </w:p>
    <w:p w14:paraId="7F408B95" w14:textId="77777777" w:rsidR="00F50EDD" w:rsidRPr="006D7D73" w:rsidRDefault="00F50EDD" w:rsidP="00A71DE8">
      <w:pPr>
        <w:tabs>
          <w:tab w:val="num" w:pos="1080"/>
        </w:tabs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14:paraId="6A37C7DD" w14:textId="77777777" w:rsidR="00F50EDD" w:rsidRPr="006D7D73" w:rsidRDefault="00F50EDD" w:rsidP="00A71DE8">
      <w:pPr>
        <w:tabs>
          <w:tab w:val="left" w:pos="960"/>
          <w:tab w:val="num" w:pos="1080"/>
        </w:tabs>
        <w:ind w:leftChars="100" w:left="24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無。</w:t>
      </w:r>
    </w:p>
    <w:p w14:paraId="78FB697C" w14:textId="77777777" w:rsidR="00F50EDD" w:rsidRPr="006D7D73" w:rsidRDefault="00F50EDD" w:rsidP="00A71DE8">
      <w:pPr>
        <w:tabs>
          <w:tab w:val="num" w:pos="1080"/>
        </w:tabs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14:paraId="600AB215" w14:textId="77777777" w:rsidR="00F50EDD" w:rsidRPr="006D7D73" w:rsidRDefault="00F50EDD" w:rsidP="00A71DE8">
      <w:pPr>
        <w:tabs>
          <w:tab w:val="left" w:pos="567"/>
          <w:tab w:val="num" w:pos="143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5.1.FGU-IS-01-01資訊安全政策。</w:t>
      </w:r>
    </w:p>
    <w:p w14:paraId="155EA92C" w14:textId="77777777" w:rsidR="00F50EDD" w:rsidRPr="006D7D73" w:rsidRDefault="00F50EDD" w:rsidP="00A71DE8">
      <w:pPr>
        <w:tabs>
          <w:tab w:val="left" w:pos="709"/>
          <w:tab w:val="num" w:pos="143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5.2.FGU-IS-02-03資訊安全管理制度（ISMS）政策手冊。</w:t>
      </w:r>
    </w:p>
    <w:p w14:paraId="6B8CB2C8" w14:textId="77777777" w:rsidR="00F50EDD" w:rsidRPr="006D7D73" w:rsidRDefault="00F50EDD" w:rsidP="00A71DE8">
      <w:pPr>
        <w:tabs>
          <w:tab w:val="left" w:pos="709"/>
          <w:tab w:val="num" w:pos="143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5.3.FGU-IS-02-06人力資源安全管理程序書。</w:t>
      </w:r>
    </w:p>
    <w:p w14:paraId="0FB38C89" w14:textId="77777777" w:rsidR="00F50EDD" w:rsidRPr="006D7D73" w:rsidRDefault="00F50EDD" w:rsidP="00A71DE8">
      <w:pPr>
        <w:tabs>
          <w:tab w:val="left" w:pos="709"/>
          <w:tab w:val="num" w:pos="143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5.4.FGU-IS-02-10存取控制管理程序書。</w:t>
      </w:r>
    </w:p>
    <w:p w14:paraId="76230A34" w14:textId="77777777" w:rsidR="00F50EDD" w:rsidRPr="006D7D73" w:rsidRDefault="00F50EDD" w:rsidP="00A71DE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bdr w:val="single" w:sz="4" w:space="0" w:color="auto"/>
        </w:rPr>
      </w:pPr>
      <w:r w:rsidRPr="006D7D73">
        <w:rPr>
          <w:rFonts w:ascii="標楷體" w:eastAsia="標楷體" w:hAnsi="標楷體" w:cs="Times New Roman" w:hint="eastAsia"/>
          <w:szCs w:val="24"/>
        </w:rPr>
        <w:t>5.5.FGU-IS-02-11應用系統安全管理程序書。</w:t>
      </w:r>
    </w:p>
    <w:p w14:paraId="394B7410" w14:textId="77777777" w:rsidR="00F50EDD" w:rsidRPr="006D7D73" w:rsidRDefault="00F50EDD" w:rsidP="00051629">
      <w:pPr>
        <w:rPr>
          <w:rFonts w:ascii="標楷體" w:eastAsia="標楷體" w:hAnsi="標楷體"/>
        </w:rPr>
      </w:pPr>
    </w:p>
    <w:p w14:paraId="1EB0575E" w14:textId="77777777" w:rsidR="00F50EDD" w:rsidRPr="006D7D73" w:rsidRDefault="00F50EDD" w:rsidP="003025A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6E14648C" w14:textId="77777777" w:rsidR="00F50EDD" w:rsidRDefault="00F50EDD" w:rsidP="00DD48F3">
      <w:pPr>
        <w:sectPr w:rsidR="00F50EDD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1F623FEE" w14:textId="77777777" w:rsidR="006D4B64" w:rsidRDefault="006D4B64"/>
    <w:sectPr w:rsidR="006D4B6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2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50EDD"/>
    <w:rsid w:val="00444C26"/>
    <w:rsid w:val="006D4B64"/>
    <w:rsid w:val="00F50E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F3BFC44"/>
  <w15:chartTrackingRefBased/>
  <w15:docId w15:val="{BDEE6D5C-721A-4FB0-AEE8-98A951352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50EDD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50EDD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F50EDD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F50EDD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F50EDD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115116116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21</Words>
  <Characters>1261</Characters>
  <Application>Microsoft Office Word</Application>
  <DocSecurity>0</DocSecurity>
  <Lines>10</Lines>
  <Paragraphs>2</Paragraphs>
  <ScaleCrop>false</ScaleCrop>
  <Company/>
  <LinksUpToDate>false</LinksUpToDate>
  <CharactersWithSpaces>14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7:51:00Z</dcterms:created>
  <dcterms:modified xsi:type="dcterms:W3CDTF">2022-04-07T17:59:00Z</dcterms:modified>
</cp:coreProperties>
</file>